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0240" w:rsidRPr="00B75DFE" w:rsidRDefault="00220240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B75DFE" w:rsidRDefault="00AB2C74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B</w:t>
      </w:r>
      <w:r w:rsidR="00D0325D" w:rsidRPr="00B75DFE">
        <w:rPr>
          <w:rFonts w:ascii="Arial" w:hAnsi="Arial" w:cs="Arial"/>
          <w:sz w:val="22"/>
          <w:szCs w:val="22"/>
          <w:lang w:val="es-CO"/>
        </w:rPr>
        <w:t>ogotá, D.C. ____ de ______ de 20__</w:t>
      </w:r>
      <w:r w:rsidR="00220240" w:rsidRPr="00B75DFE">
        <w:rPr>
          <w:rFonts w:ascii="Arial" w:hAnsi="Arial" w:cs="Arial"/>
          <w:sz w:val="22"/>
          <w:szCs w:val="22"/>
          <w:lang w:val="es-CO"/>
        </w:rPr>
        <w:t>___</w:t>
      </w:r>
    </w:p>
    <w:p w:rsidR="00FB7CA0" w:rsidRPr="00B75DFE" w:rsidRDefault="00FB7CA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Doctor</w:t>
      </w:r>
    </w:p>
    <w:p w:rsidR="00D74694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________________</w:t>
      </w:r>
    </w:p>
    <w:p w:rsidR="00D74694" w:rsidRPr="00B75DFE" w:rsidRDefault="00B416F2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Procuraduría General de la Nación</w:t>
      </w:r>
    </w:p>
    <w:p w:rsidR="00D74694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Dirección</w:t>
      </w:r>
    </w:p>
    <w:p w:rsidR="00D74694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La Ciudad</w:t>
      </w:r>
    </w:p>
    <w:p w:rsidR="00220240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Radicación No.</w:t>
      </w:r>
    </w:p>
    <w:p w:rsidR="00220240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220240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 xml:space="preserve">Atentamente me permito informarle que este despacho, mediante auto de fecha </w:t>
      </w:r>
      <w:r w:rsidR="00220240" w:rsidRPr="00B75DFE">
        <w:rPr>
          <w:rFonts w:ascii="Arial" w:hAnsi="Arial" w:cs="Arial"/>
          <w:sz w:val="22"/>
          <w:szCs w:val="22"/>
          <w:lang w:val="es-CO"/>
        </w:rPr>
        <w:t xml:space="preserve">____ de ______ de 20____, </w:t>
      </w:r>
      <w:r w:rsidRPr="00B75DFE">
        <w:rPr>
          <w:rFonts w:ascii="Arial" w:hAnsi="Arial" w:cs="Arial"/>
          <w:sz w:val="22"/>
          <w:szCs w:val="22"/>
          <w:lang w:val="es-CO"/>
        </w:rPr>
        <w:t xml:space="preserve"> dispuso adelantar proceso disciplinario verbal en contra de </w:t>
      </w:r>
      <w:r w:rsidR="00220240" w:rsidRPr="00B75DFE">
        <w:rPr>
          <w:rFonts w:ascii="Arial" w:hAnsi="Arial" w:cs="Arial"/>
          <w:sz w:val="22"/>
          <w:szCs w:val="22"/>
          <w:lang w:val="es-CO"/>
        </w:rPr>
        <w:t>____________________________________</w:t>
      </w:r>
      <w:r w:rsidRPr="00B75DFE">
        <w:rPr>
          <w:rFonts w:ascii="Arial" w:hAnsi="Arial" w:cs="Arial"/>
          <w:sz w:val="22"/>
          <w:szCs w:val="22"/>
          <w:lang w:val="es-CO"/>
        </w:rPr>
        <w:t xml:space="preserve">, en cumplimiento de lo dispuesto por el </w:t>
      </w:r>
      <w:r w:rsidR="00220240" w:rsidRPr="00B75DFE">
        <w:rPr>
          <w:rFonts w:ascii="Arial" w:hAnsi="Arial" w:cs="Arial"/>
          <w:sz w:val="22"/>
          <w:szCs w:val="22"/>
          <w:lang w:val="es-CO"/>
        </w:rPr>
        <w:t>artículo</w:t>
      </w:r>
      <w:r w:rsidRPr="00B75DFE">
        <w:rPr>
          <w:rFonts w:ascii="Arial" w:hAnsi="Arial" w:cs="Arial"/>
          <w:sz w:val="22"/>
          <w:szCs w:val="22"/>
          <w:lang w:val="es-CO"/>
        </w:rPr>
        <w:t xml:space="preserve"> 176 inciso segundo de la ley 734 de 2002.</w:t>
      </w:r>
    </w:p>
    <w:p w:rsidR="00220240" w:rsidRPr="00B75DFE" w:rsidRDefault="00220240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/>
          <w:bCs/>
          <w:sz w:val="22"/>
          <w:szCs w:val="22"/>
          <w:lang w:val="es-CO"/>
        </w:rPr>
      </w:pPr>
      <w:r w:rsidRPr="00B75DFE">
        <w:rPr>
          <w:rFonts w:ascii="Arial" w:hAnsi="Arial" w:cs="Arial"/>
          <w:b/>
          <w:bCs/>
          <w:sz w:val="22"/>
          <w:szCs w:val="22"/>
          <w:lang w:val="es-CO"/>
        </w:rPr>
        <w:t>DATOS DEL IMPLICADO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Nombres y apellidos</w:t>
      </w:r>
      <w:r w:rsidR="00220240" w:rsidRPr="00B75DFE">
        <w:rPr>
          <w:rFonts w:ascii="Arial" w:hAnsi="Arial" w:cs="Arial"/>
          <w:sz w:val="22"/>
          <w:szCs w:val="22"/>
          <w:lang w:val="es-CO"/>
        </w:rPr>
        <w:t>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Documento de identificación</w:t>
      </w:r>
      <w:r w:rsidR="00220240" w:rsidRPr="00B75DFE">
        <w:rPr>
          <w:rFonts w:ascii="Arial" w:hAnsi="Arial" w:cs="Arial"/>
          <w:sz w:val="22"/>
          <w:szCs w:val="22"/>
          <w:lang w:val="es-CO"/>
        </w:rPr>
        <w:t>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Cs/>
          <w:sz w:val="22"/>
          <w:szCs w:val="22"/>
          <w:lang w:val="es-CO"/>
        </w:rPr>
      </w:pPr>
      <w:r w:rsidRPr="00B75DFE">
        <w:rPr>
          <w:rFonts w:ascii="Arial" w:hAnsi="Arial" w:cs="Arial"/>
          <w:bCs/>
          <w:sz w:val="22"/>
          <w:szCs w:val="22"/>
          <w:lang w:val="es-CO"/>
        </w:rPr>
        <w:t>Lugar de nacimient</w:t>
      </w:r>
      <w:r w:rsidR="00220240" w:rsidRPr="00B75DFE">
        <w:rPr>
          <w:rFonts w:ascii="Arial" w:hAnsi="Arial" w:cs="Arial"/>
          <w:bCs/>
          <w:sz w:val="22"/>
          <w:szCs w:val="22"/>
          <w:lang w:val="es-CO"/>
        </w:rPr>
        <w:t>o:</w:t>
      </w:r>
    </w:p>
    <w:p w:rsidR="00D74694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Estado Civil:</w:t>
      </w:r>
    </w:p>
    <w:p w:rsidR="00D74694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Sexo y edad:</w:t>
      </w:r>
    </w:p>
    <w:p w:rsidR="00D74694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Nivel educativo:</w:t>
      </w:r>
    </w:p>
    <w:p w:rsidR="00D74694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Cs/>
          <w:sz w:val="22"/>
          <w:szCs w:val="22"/>
          <w:lang w:val="es-CO"/>
        </w:rPr>
      </w:pPr>
      <w:r w:rsidRPr="00B75DFE">
        <w:rPr>
          <w:rFonts w:ascii="Arial" w:hAnsi="Arial" w:cs="Arial"/>
          <w:bCs/>
          <w:sz w:val="22"/>
          <w:szCs w:val="22"/>
          <w:lang w:val="es-CO"/>
        </w:rPr>
        <w:t>Dirección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Cargo que desempeñaba</w:t>
      </w:r>
      <w:r w:rsidR="00220240" w:rsidRPr="00B75DFE">
        <w:rPr>
          <w:rFonts w:ascii="Arial" w:hAnsi="Arial" w:cs="Arial"/>
          <w:sz w:val="22"/>
          <w:szCs w:val="22"/>
          <w:lang w:val="es-CO"/>
        </w:rPr>
        <w:t xml:space="preserve"> al momento de cometer la falta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Entidad y Dependencia Adm</w:t>
      </w:r>
      <w:r w:rsidR="00220240" w:rsidRPr="00B75DFE">
        <w:rPr>
          <w:rFonts w:ascii="Arial" w:hAnsi="Arial" w:cs="Arial"/>
          <w:sz w:val="22"/>
          <w:szCs w:val="22"/>
          <w:lang w:val="es-CO"/>
        </w:rPr>
        <w:t>inistrativa a la que pertenecía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Cs/>
          <w:sz w:val="22"/>
          <w:szCs w:val="22"/>
          <w:lang w:val="es-CO"/>
        </w:rPr>
      </w:pPr>
      <w:r w:rsidRPr="00B75DFE">
        <w:rPr>
          <w:rFonts w:ascii="Arial" w:hAnsi="Arial" w:cs="Arial"/>
          <w:bCs/>
          <w:sz w:val="22"/>
          <w:szCs w:val="22"/>
          <w:lang w:val="es-CO"/>
        </w:rPr>
        <w:t>Lu</w:t>
      </w:r>
      <w:r w:rsidR="00220240" w:rsidRPr="00B75DFE">
        <w:rPr>
          <w:rFonts w:ascii="Arial" w:hAnsi="Arial" w:cs="Arial"/>
          <w:bCs/>
          <w:sz w:val="22"/>
          <w:szCs w:val="22"/>
          <w:lang w:val="es-CO"/>
        </w:rPr>
        <w:t>gar donde ejercía sus funciones:</w:t>
      </w:r>
    </w:p>
    <w:p w:rsidR="00220240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b/>
          <w:sz w:val="22"/>
          <w:szCs w:val="22"/>
          <w:lang w:val="es-CO"/>
        </w:rPr>
      </w:pPr>
      <w:r w:rsidRPr="00B75DFE">
        <w:rPr>
          <w:rFonts w:ascii="Arial" w:hAnsi="Arial" w:cs="Arial"/>
          <w:b/>
          <w:sz w:val="22"/>
          <w:szCs w:val="22"/>
          <w:lang w:val="es-CO"/>
        </w:rPr>
        <w:t>DATOS ADICIONALES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 xml:space="preserve">Descripción de </w:t>
      </w:r>
      <w:r w:rsidR="00220240" w:rsidRPr="00B75DFE">
        <w:rPr>
          <w:rFonts w:ascii="Arial" w:hAnsi="Arial" w:cs="Arial"/>
          <w:sz w:val="22"/>
          <w:szCs w:val="22"/>
          <w:lang w:val="es-CO"/>
        </w:rPr>
        <w:t>la falta objeto de la actuación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Lugar y fecha de la comisión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Entidad o dependencia que adelanta el asunto disciplinario:</w:t>
      </w: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Número de Radicación:</w:t>
      </w:r>
    </w:p>
    <w:p w:rsidR="00220240" w:rsidRPr="00B75DFE" w:rsidRDefault="00220240" w:rsidP="0022024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D74694" w:rsidRPr="00B75DFE" w:rsidRDefault="00D74694" w:rsidP="00220240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lastRenderedPageBreak/>
        <w:t xml:space="preserve">De conformidad con lo </w:t>
      </w:r>
      <w:r w:rsidR="00220240" w:rsidRPr="00B75DFE">
        <w:rPr>
          <w:rFonts w:ascii="Arial" w:hAnsi="Arial" w:cs="Arial"/>
          <w:sz w:val="22"/>
          <w:szCs w:val="22"/>
          <w:lang w:val="es-CO"/>
        </w:rPr>
        <w:t>dispuesto</w:t>
      </w:r>
      <w:r w:rsidRPr="00B75DFE">
        <w:rPr>
          <w:rFonts w:ascii="Arial" w:hAnsi="Arial" w:cs="Arial"/>
          <w:sz w:val="22"/>
          <w:szCs w:val="22"/>
          <w:lang w:val="es-CO"/>
        </w:rPr>
        <w:t xml:space="preserve"> en el </w:t>
      </w:r>
      <w:r w:rsidR="00220240" w:rsidRPr="00B75DFE">
        <w:rPr>
          <w:rFonts w:ascii="Arial" w:hAnsi="Arial" w:cs="Arial"/>
          <w:sz w:val="22"/>
          <w:szCs w:val="22"/>
          <w:lang w:val="es-CO"/>
        </w:rPr>
        <w:t xml:space="preserve">Artículo 155 de la Ley 734 de 2002, me </w:t>
      </w:r>
      <w:r w:rsidRPr="00B75DFE">
        <w:rPr>
          <w:rFonts w:ascii="Arial" w:hAnsi="Arial" w:cs="Arial"/>
          <w:sz w:val="22"/>
          <w:szCs w:val="22"/>
          <w:lang w:val="es-CO"/>
        </w:rPr>
        <w:t>permito solicitarle la</w:t>
      </w:r>
      <w:r w:rsidR="00220240" w:rsidRPr="00B75DFE">
        <w:rPr>
          <w:rFonts w:ascii="Arial" w:hAnsi="Arial" w:cs="Arial"/>
          <w:sz w:val="22"/>
          <w:szCs w:val="22"/>
          <w:lang w:val="es-CO"/>
        </w:rPr>
        <w:t xml:space="preserve"> </w:t>
      </w:r>
      <w:r w:rsidRPr="00B75DFE">
        <w:rPr>
          <w:rFonts w:ascii="Arial" w:hAnsi="Arial" w:cs="Arial"/>
          <w:sz w:val="22"/>
          <w:szCs w:val="22"/>
          <w:lang w:val="es-CO"/>
        </w:rPr>
        <w:t>expedición del certificado sobre antecedentes disciplinarios registrado</w:t>
      </w:r>
      <w:r w:rsidR="00220240" w:rsidRPr="00B75DFE">
        <w:rPr>
          <w:rFonts w:ascii="Arial" w:hAnsi="Arial" w:cs="Arial"/>
          <w:sz w:val="22"/>
          <w:szCs w:val="22"/>
          <w:lang w:val="es-CO"/>
        </w:rPr>
        <w:t xml:space="preserve">s a nombre del servidor público </w:t>
      </w:r>
      <w:r w:rsidRPr="00B75DFE">
        <w:rPr>
          <w:rFonts w:ascii="Arial" w:hAnsi="Arial" w:cs="Arial"/>
          <w:sz w:val="22"/>
          <w:szCs w:val="22"/>
          <w:lang w:val="es-CO"/>
        </w:rPr>
        <w:t xml:space="preserve">vinculado a la presente actuación. </w:t>
      </w:r>
      <w:r w:rsidRPr="00B75DFE">
        <w:rPr>
          <w:rFonts w:ascii="Arial" w:hAnsi="Arial" w:cs="Arial"/>
          <w:b/>
          <w:bCs/>
          <w:sz w:val="22"/>
          <w:szCs w:val="22"/>
          <w:lang w:val="es-CO"/>
        </w:rPr>
        <w:t>Si considera viable ejerza el poder preferente, de acuerdo al</w:t>
      </w:r>
      <w:r w:rsidR="00220240" w:rsidRPr="00B75DFE">
        <w:rPr>
          <w:rFonts w:ascii="Arial" w:hAnsi="Arial" w:cs="Arial"/>
          <w:b/>
          <w:bCs/>
          <w:sz w:val="22"/>
          <w:szCs w:val="22"/>
          <w:lang w:val="es-CO"/>
        </w:rPr>
        <w:t xml:space="preserve"> </w:t>
      </w:r>
      <w:r w:rsidRPr="00B75DFE">
        <w:rPr>
          <w:rFonts w:ascii="Arial" w:hAnsi="Arial" w:cs="Arial"/>
          <w:b/>
          <w:bCs/>
          <w:sz w:val="22"/>
          <w:szCs w:val="22"/>
          <w:lang w:val="es-CO"/>
        </w:rPr>
        <w:t>inciso 2 del artículo 176 ibídem.</w:t>
      </w:r>
    </w:p>
    <w:p w:rsidR="00220240" w:rsidRPr="00B75DFE" w:rsidRDefault="00220240" w:rsidP="00220240">
      <w:pPr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220240" w:rsidRPr="00B75DFE" w:rsidRDefault="00220240" w:rsidP="00220240">
      <w:pPr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802956" w:rsidRPr="00B75DFE" w:rsidRDefault="00D74694" w:rsidP="00220240">
      <w:pPr>
        <w:spacing w:line="276" w:lineRule="auto"/>
        <w:rPr>
          <w:rFonts w:ascii="Arial" w:hAnsi="Arial" w:cs="Arial"/>
          <w:b/>
          <w:bCs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Cordialmente</w:t>
      </w:r>
    </w:p>
    <w:p w:rsidR="00802956" w:rsidRPr="00B75DFE" w:rsidRDefault="00802956" w:rsidP="00220240">
      <w:pPr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220240" w:rsidRPr="00B75DFE" w:rsidRDefault="00220240" w:rsidP="00220240">
      <w:pPr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220240" w:rsidRPr="00B75DFE" w:rsidRDefault="00220240" w:rsidP="00220240">
      <w:pPr>
        <w:spacing w:line="276" w:lineRule="auto"/>
        <w:jc w:val="center"/>
        <w:rPr>
          <w:rFonts w:ascii="Arial" w:hAnsi="Arial" w:cs="Arial"/>
          <w:bCs/>
          <w:sz w:val="22"/>
          <w:szCs w:val="22"/>
          <w:lang w:val="es-CO"/>
        </w:rPr>
      </w:pPr>
    </w:p>
    <w:p w:rsidR="00802956" w:rsidRPr="00B75DFE" w:rsidRDefault="00802956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</w:p>
    <w:p w:rsidR="0018580F" w:rsidRPr="00B75DFE" w:rsidRDefault="0018580F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__________________________________________</w:t>
      </w:r>
    </w:p>
    <w:p w:rsidR="0018580F" w:rsidRPr="00B75DFE" w:rsidRDefault="0018580F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Jefe Oficina Asesora de Asuntos Disciplinarios</w:t>
      </w:r>
    </w:p>
    <w:p w:rsidR="00FA3D3E" w:rsidRPr="00B75DFE" w:rsidRDefault="0018580F" w:rsidP="00220240">
      <w:pPr>
        <w:spacing w:line="276" w:lineRule="auto"/>
        <w:jc w:val="center"/>
        <w:rPr>
          <w:rFonts w:ascii="Arial" w:hAnsi="Arial" w:cs="Arial"/>
          <w:sz w:val="22"/>
          <w:szCs w:val="22"/>
          <w:lang w:val="es-CO"/>
        </w:rPr>
      </w:pPr>
      <w:r w:rsidRPr="00B75DFE">
        <w:rPr>
          <w:rFonts w:ascii="Arial" w:hAnsi="Arial" w:cs="Arial"/>
          <w:sz w:val="22"/>
          <w:szCs w:val="22"/>
          <w:lang w:val="es-CO"/>
        </w:rPr>
        <w:t>Universidad Distrital Francisco José de Caldas</w:t>
      </w:r>
    </w:p>
    <w:sectPr w:rsidR="00FA3D3E" w:rsidRPr="00B75DFE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4646" w:rsidRDefault="00024646">
      <w:r>
        <w:separator/>
      </w:r>
    </w:p>
  </w:endnote>
  <w:endnote w:type="continuationSeparator" w:id="0">
    <w:p w:rsidR="00024646" w:rsidRDefault="000246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6632" w:rsidRDefault="001E663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6632" w:rsidRDefault="001E6632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6632" w:rsidRDefault="001E663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4646" w:rsidRDefault="00024646">
      <w:r>
        <w:separator/>
      </w:r>
    </w:p>
  </w:footnote>
  <w:footnote w:type="continuationSeparator" w:id="0">
    <w:p w:rsidR="00024646" w:rsidRDefault="000246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6632" w:rsidRDefault="001E663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75DFE" w:rsidRPr="00B75DFE" w:rsidTr="00B75DFE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75DFE" w:rsidRPr="00B75DFE" w:rsidRDefault="00B75DF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75DFE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1407EAEF" wp14:editId="0ECC85EE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75DFE" w:rsidRPr="00B75DFE" w:rsidRDefault="00B75DFE" w:rsidP="00B416F2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B75DFE">
            <w:rPr>
              <w:rFonts w:asciiTheme="minorHAnsi" w:hAnsiTheme="minorHAnsi"/>
              <w:b/>
              <w:sz w:val="22"/>
              <w:szCs w:val="22"/>
            </w:rPr>
            <w:t>Comunicación Citación Audiencia a la Procuraduría</w:t>
          </w:r>
        </w:p>
      </w:tc>
      <w:tc>
        <w:tcPr>
          <w:tcW w:w="1560" w:type="dxa"/>
        </w:tcPr>
        <w:p w:rsidR="00B75DFE" w:rsidRPr="00B75DFE" w:rsidRDefault="001E6632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2-FR-057</w:t>
          </w:r>
        </w:p>
      </w:tc>
      <w:tc>
        <w:tcPr>
          <w:tcW w:w="1701" w:type="dxa"/>
          <w:vMerge w:val="restart"/>
          <w:vAlign w:val="center"/>
        </w:tcPr>
        <w:p w:rsidR="00B75DFE" w:rsidRPr="00B75DFE" w:rsidRDefault="00B75DF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B75DFE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805" r:id="rId3"/>
            </w:object>
          </w:r>
        </w:p>
      </w:tc>
    </w:tr>
    <w:tr w:rsidR="00B75DFE" w:rsidRPr="00B75DFE" w:rsidTr="00B75DFE">
      <w:trPr>
        <w:cantSplit/>
        <w:trHeight w:val="445"/>
      </w:trPr>
      <w:tc>
        <w:tcPr>
          <w:tcW w:w="1701" w:type="dxa"/>
          <w:vMerge/>
          <w:vAlign w:val="center"/>
        </w:tcPr>
        <w:p w:rsidR="00B75DFE" w:rsidRPr="00B75DFE" w:rsidRDefault="00B75DF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B75DFE" w:rsidRPr="00B75DFE" w:rsidRDefault="00B75DFE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B75DFE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B75DFE" w:rsidRPr="00B75DFE" w:rsidRDefault="00B75DFE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75DFE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75DFE" w:rsidRPr="00B75DFE" w:rsidRDefault="00B75DF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B75DFE" w:rsidRPr="00B75DFE" w:rsidTr="00B75DFE">
      <w:trPr>
        <w:cantSplit/>
        <w:trHeight w:val="482"/>
      </w:trPr>
      <w:tc>
        <w:tcPr>
          <w:tcW w:w="1701" w:type="dxa"/>
          <w:vMerge/>
          <w:vAlign w:val="center"/>
        </w:tcPr>
        <w:p w:rsidR="00B75DFE" w:rsidRPr="00B75DFE" w:rsidRDefault="00B75DF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B75DFE" w:rsidRPr="00B75DFE" w:rsidRDefault="00B75DF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75DFE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B75DFE" w:rsidRPr="00B75DFE" w:rsidRDefault="007B2E3B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B75DFE" w:rsidRPr="00B75DFE" w:rsidRDefault="00B75DFE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B75DFE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B75DFE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6632" w:rsidRDefault="001E6632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FB4442"/>
    <w:multiLevelType w:val="hybridMultilevel"/>
    <w:tmpl w:val="ACE6A28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24646"/>
    <w:rsid w:val="0004084D"/>
    <w:rsid w:val="00061C06"/>
    <w:rsid w:val="00075B07"/>
    <w:rsid w:val="00076CD6"/>
    <w:rsid w:val="00093D43"/>
    <w:rsid w:val="0018580F"/>
    <w:rsid w:val="001E6632"/>
    <w:rsid w:val="00220240"/>
    <w:rsid w:val="003B42E8"/>
    <w:rsid w:val="003E3782"/>
    <w:rsid w:val="004E1660"/>
    <w:rsid w:val="0054415C"/>
    <w:rsid w:val="005A11E2"/>
    <w:rsid w:val="005E05C7"/>
    <w:rsid w:val="006171CA"/>
    <w:rsid w:val="006D4614"/>
    <w:rsid w:val="007B2E3B"/>
    <w:rsid w:val="00802956"/>
    <w:rsid w:val="008A7D74"/>
    <w:rsid w:val="0098084A"/>
    <w:rsid w:val="00990F70"/>
    <w:rsid w:val="00AB2C74"/>
    <w:rsid w:val="00B416F2"/>
    <w:rsid w:val="00B51333"/>
    <w:rsid w:val="00B75DFE"/>
    <w:rsid w:val="00D0325D"/>
    <w:rsid w:val="00D74694"/>
    <w:rsid w:val="00E41B60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  <w:style w:type="paragraph" w:styleId="Prrafodelista">
    <w:name w:val="List Paragraph"/>
    <w:basedOn w:val="Normal"/>
    <w:uiPriority w:val="34"/>
    <w:qFormat/>
    <w:rsid w:val="006171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4</Words>
  <Characters>1180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1392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3</cp:revision>
  <cp:lastPrinted>2009-08-10T22:31:00Z</cp:lastPrinted>
  <dcterms:created xsi:type="dcterms:W3CDTF">2014-03-14T12:29:00Z</dcterms:created>
  <dcterms:modified xsi:type="dcterms:W3CDTF">2014-11-26T14:20:00Z</dcterms:modified>
</cp:coreProperties>
</file>